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bookmarkEnd w:id="0"/>
    <w:p w14:paraId="2D87E2FF" w14:textId="053AF5D7" w:rsidR="0033065D" w:rsidRDefault="005D1B68">
      <w:r>
        <w:object w:dxaOrig="8729" w:dyaOrig="13587" w14:anchorId="47A165D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6.25pt;height:645.75pt" o:ole="">
            <v:imagedata r:id="rId7" o:title=""/>
          </v:shape>
          <o:OLEObject Type="Embed" ProgID="Visio.Drawing.11" ShapeID="_x0000_i1025" DrawAspect="Content" ObjectID="_1572767677" r:id="rId8"/>
        </w:object>
      </w:r>
    </w:p>
    <w:sectPr w:rsidR="0033065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40C1EE90" w14:textId="77777777" w:rsidR="00507899" w:rsidRDefault="00507899" w:rsidP="003211CD">
      <w:r>
        <w:separator/>
      </w:r>
    </w:p>
  </w:endnote>
  <w:endnote w:type="continuationSeparator" w:id="0">
    <w:p w14:paraId="2A107BC6" w14:textId="77777777" w:rsidR="00507899" w:rsidRDefault="00507899" w:rsidP="003211C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等线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 Light">
    <w:altName w:val="Arial Unicode MS"/>
    <w:charset w:val="86"/>
    <w:family w:val="auto"/>
    <w:pitch w:val="variable"/>
    <w:sig w:usb0="00000000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520D53AC" w14:textId="77777777" w:rsidR="00507899" w:rsidRDefault="00507899" w:rsidP="003211CD">
      <w:r>
        <w:separator/>
      </w:r>
    </w:p>
  </w:footnote>
  <w:footnote w:type="continuationSeparator" w:id="0">
    <w:p w14:paraId="66A0EA2A" w14:textId="77777777" w:rsidR="00507899" w:rsidRDefault="00507899" w:rsidP="003211CD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C565D"/>
    <w:rsid w:val="002B7AAE"/>
    <w:rsid w:val="003211CD"/>
    <w:rsid w:val="0033065D"/>
    <w:rsid w:val="004C3B94"/>
    <w:rsid w:val="00507899"/>
    <w:rsid w:val="005D1B68"/>
    <w:rsid w:val="007C565D"/>
    <w:rsid w:val="008B3D25"/>
    <w:rsid w:val="00D5752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E73AAD5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3211C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3211C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3211C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3211CD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3211C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3211C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3211C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3211CD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5</Characters>
  <Application>Microsoft Office Word</Application>
  <DocSecurity>0</DocSecurity>
  <Lines>1</Lines>
  <Paragraphs>1</Paragraphs>
  <ScaleCrop>false</ScaleCrop>
  <Company>Microsoft</Company>
  <LinksUpToDate>false</LinksUpToDate>
  <CharactersWithSpaces>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rtin Wang</dc:creator>
  <cp:lastModifiedBy>薛皓燕</cp:lastModifiedBy>
  <cp:revision>2</cp:revision>
  <dcterms:created xsi:type="dcterms:W3CDTF">2017-11-21T03:07:00Z</dcterms:created>
  <dcterms:modified xsi:type="dcterms:W3CDTF">2017-11-21T03:07:00Z</dcterms:modified>
</cp:coreProperties>
</file>